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71136D" w:rsidP="00297716">
      <w:pPr>
        <w:pStyle w:val="1"/>
      </w:pPr>
      <w:r>
        <w:rPr>
          <w:rFonts w:hint="eastAsia"/>
        </w:rPr>
        <w:t>PCB</w:t>
      </w:r>
      <w:r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2.15pt" o:ole="">
            <v:imagedata r:id="rId7" o:title=""/>
          </v:shape>
          <o:OLEObject Type="Embed" ProgID="Visio.Drawing.11" ShapeID="_x0000_i1025" DrawAspect="Content" ObjectID="_1663912035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047D1F" w:rsidRDefault="00047D1F" w:rsidP="00F803C8">
      <w:r>
        <w:rPr>
          <w:rFonts w:hint="eastAsia"/>
        </w:rPr>
        <w:t>PCB</w:t>
      </w:r>
      <w:r>
        <w:t>2020</w:t>
      </w:r>
      <w:r>
        <w:rPr>
          <w:rFonts w:hint="eastAsia"/>
        </w:rPr>
        <w:t>行业</w:t>
      </w:r>
      <w:r>
        <w:t>分析报告：</w:t>
      </w:r>
    </w:p>
    <w:p w:rsidR="00047D1F" w:rsidRDefault="00EA0CA1" w:rsidP="00F803C8">
      <w:hyperlink r:id="rId9" w:history="1">
        <w:r w:rsidR="00F65966" w:rsidRPr="00F65966">
          <w:rPr>
            <w:rStyle w:val="a8"/>
            <w:rFonts w:hint="eastAsia"/>
          </w:rPr>
          <w:t>芯片类素材</w:t>
        </w:r>
        <w:r w:rsidR="00F65966" w:rsidRPr="00F65966">
          <w:rPr>
            <w:rStyle w:val="a8"/>
            <w:rFonts w:hint="eastAsia"/>
          </w:rPr>
          <w:t>\</w:t>
        </w:r>
        <w:r w:rsidR="00F65966" w:rsidRPr="00F65966">
          <w:rPr>
            <w:rStyle w:val="a8"/>
            <w:rFonts w:hint="eastAsia"/>
          </w:rPr>
          <w:t>印刷电路（</w:t>
        </w:r>
        <w:r w:rsidR="00F65966" w:rsidRPr="00F65966">
          <w:rPr>
            <w:rStyle w:val="a8"/>
            <w:rFonts w:hint="eastAsia"/>
          </w:rPr>
          <w:t>PCB</w:t>
        </w:r>
        <w:r w:rsidR="00F65966" w:rsidRPr="00F65966">
          <w:rPr>
            <w:rStyle w:val="a8"/>
            <w:rFonts w:hint="eastAsia"/>
          </w:rPr>
          <w:t>）产业</w:t>
        </w:r>
        <w:r w:rsidR="00F65966" w:rsidRPr="00F65966">
          <w:rPr>
            <w:rStyle w:val="a8"/>
            <w:rFonts w:hint="eastAsia"/>
          </w:rPr>
          <w:t>2020</w:t>
        </w:r>
        <w:r w:rsidR="00F65966" w:rsidRPr="00F65966">
          <w:rPr>
            <w:rStyle w:val="a8"/>
            <w:rFonts w:hint="eastAsia"/>
          </w:rPr>
          <w:t>中报总结</w:t>
        </w:r>
        <w:r w:rsidR="00F65966" w:rsidRPr="00F65966">
          <w:rPr>
            <w:rStyle w:val="a8"/>
            <w:rFonts w:hint="eastAsia"/>
          </w:rPr>
          <w:t>.pdf</w:t>
        </w:r>
      </w:hyperlink>
    </w:p>
    <w:p w:rsidR="00047D1F" w:rsidRDefault="00047D1F" w:rsidP="00F803C8"/>
    <w:p w:rsidR="00942BA3" w:rsidRDefault="00176380" w:rsidP="00F803C8">
      <w:r>
        <w:rPr>
          <w:rFonts w:hint="eastAsia"/>
        </w:rPr>
        <w:t>HDI</w:t>
      </w:r>
      <w:r>
        <w:rPr>
          <w:rFonts w:hint="eastAsia"/>
        </w:rPr>
        <w:t>和</w:t>
      </w:r>
      <w:r>
        <w:t>SLP</w:t>
      </w:r>
      <w:r w:rsidR="005A6572">
        <w:t>(</w:t>
      </w:r>
      <w:r w:rsidR="005A6572">
        <w:rPr>
          <w:rFonts w:hint="eastAsia"/>
        </w:rPr>
        <w:t>更小</w:t>
      </w:r>
      <w:r w:rsidR="005A6572">
        <w:t>的线宽</w:t>
      </w:r>
      <w:r w:rsidR="005A6572">
        <w:t>&lt;30um)</w:t>
      </w:r>
      <w:r w:rsidR="00AF28BD">
        <w:t>：</w:t>
      </w:r>
    </w:p>
    <w:p w:rsidR="00AF28BD" w:rsidRDefault="00EA0CA1" w:rsidP="00F803C8">
      <w:hyperlink r:id="rId10" w:history="1">
        <w:r w:rsidR="00176380" w:rsidRPr="00B04599">
          <w:rPr>
            <w:rStyle w:val="a8"/>
          </w:rPr>
          <w:t>http://m.elecfans.com/article/1127729.html</w:t>
        </w:r>
      </w:hyperlink>
    </w:p>
    <w:p w:rsidR="00176380" w:rsidRDefault="00176380" w:rsidP="00F803C8"/>
    <w:p w:rsidR="00047D1F" w:rsidRDefault="00047D1F" w:rsidP="00F803C8"/>
    <w:p w:rsidR="00AF28BD" w:rsidRPr="00AF28BD" w:rsidRDefault="00AF28BD" w:rsidP="00F803C8"/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5C42C3" w:rsidRPr="005C42C3" w:rsidRDefault="005C42C3" w:rsidP="00B53101"/>
    <w:p w:rsidR="005C42C3" w:rsidRDefault="005C42C3" w:rsidP="00B53101"/>
    <w:p w:rsidR="005C42C3" w:rsidRPr="00B53101" w:rsidRDefault="005C42C3" w:rsidP="00B53101"/>
    <w:p w:rsidR="00F803C8" w:rsidRDefault="001B5C7C" w:rsidP="00F803C8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DC02BB" w:rsidRDefault="00CF3A58" w:rsidP="001B5C7C">
      <w:r>
        <w:rPr>
          <w:noProof/>
        </w:rPr>
        <w:drawing>
          <wp:inline distT="0" distB="0" distL="0" distR="0" wp14:anchorId="33B1BF74" wp14:editId="361935C4">
            <wp:extent cx="5274310" cy="67157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1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5DEB" w:rsidRDefault="006E5DEB" w:rsidP="001B5C7C"/>
    <w:p w:rsidR="0036239C" w:rsidRDefault="008A35E5" w:rsidP="001B5C7C">
      <w:r>
        <w:rPr>
          <w:noProof/>
        </w:rPr>
        <w:lastRenderedPageBreak/>
        <w:drawing>
          <wp:inline distT="0" distB="0" distL="0" distR="0" wp14:anchorId="6409A52C" wp14:editId="7EED79AE">
            <wp:extent cx="5274310" cy="258191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39C" w:rsidRDefault="00EA0CA1" w:rsidP="001B5C7C">
      <w:r>
        <w:rPr>
          <w:noProof/>
        </w:rPr>
        <w:drawing>
          <wp:inline distT="0" distB="0" distL="0" distR="0" wp14:anchorId="695D4379" wp14:editId="6B10B660">
            <wp:extent cx="5274310" cy="163385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CA1" w:rsidRDefault="00EA0CA1" w:rsidP="001B5C7C"/>
    <w:p w:rsidR="00EA0CA1" w:rsidRDefault="00EA0CA1" w:rsidP="001B5C7C"/>
    <w:p w:rsidR="00EA0CA1" w:rsidRPr="001B5C7C" w:rsidRDefault="00EA0CA1" w:rsidP="001B5C7C">
      <w:pPr>
        <w:rPr>
          <w:rFonts w:hint="eastAsia"/>
        </w:rPr>
      </w:pPr>
      <w:r>
        <w:rPr>
          <w:noProof/>
        </w:rPr>
        <w:drawing>
          <wp:inline distT="0" distB="0" distL="0" distR="0" wp14:anchorId="055920FC" wp14:editId="56B2CCF2">
            <wp:extent cx="5274310" cy="14884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251A" w:rsidRDefault="00BB251A" w:rsidP="00697806">
      <w:r>
        <w:separator/>
      </w:r>
    </w:p>
  </w:endnote>
  <w:endnote w:type="continuationSeparator" w:id="0">
    <w:p w:rsidR="00BB251A" w:rsidRDefault="00BB251A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251A" w:rsidRDefault="00BB251A" w:rsidP="00697806">
      <w:r>
        <w:separator/>
      </w:r>
    </w:p>
  </w:footnote>
  <w:footnote w:type="continuationSeparator" w:id="0">
    <w:p w:rsidR="00BB251A" w:rsidRDefault="00BB251A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47D1F"/>
    <w:rsid w:val="00051EAF"/>
    <w:rsid w:val="00064E83"/>
    <w:rsid w:val="0007178B"/>
    <w:rsid w:val="00075950"/>
    <w:rsid w:val="000A6A45"/>
    <w:rsid w:val="000C55DC"/>
    <w:rsid w:val="000D1EEE"/>
    <w:rsid w:val="000D5081"/>
    <w:rsid w:val="000E4E5F"/>
    <w:rsid w:val="000F12BD"/>
    <w:rsid w:val="00114B2F"/>
    <w:rsid w:val="00131287"/>
    <w:rsid w:val="001371D0"/>
    <w:rsid w:val="00176380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50A3E"/>
    <w:rsid w:val="00257A1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6239C"/>
    <w:rsid w:val="00394005"/>
    <w:rsid w:val="003B159E"/>
    <w:rsid w:val="003E0F9A"/>
    <w:rsid w:val="003F7876"/>
    <w:rsid w:val="004E3DE8"/>
    <w:rsid w:val="004F05AC"/>
    <w:rsid w:val="004F36AC"/>
    <w:rsid w:val="004F4944"/>
    <w:rsid w:val="0050168B"/>
    <w:rsid w:val="00506C51"/>
    <w:rsid w:val="00512CBC"/>
    <w:rsid w:val="00545638"/>
    <w:rsid w:val="00580FFC"/>
    <w:rsid w:val="005A6572"/>
    <w:rsid w:val="005B49EB"/>
    <w:rsid w:val="005C42C3"/>
    <w:rsid w:val="005D349C"/>
    <w:rsid w:val="00611770"/>
    <w:rsid w:val="00626F03"/>
    <w:rsid w:val="006358D8"/>
    <w:rsid w:val="00640242"/>
    <w:rsid w:val="00690A8F"/>
    <w:rsid w:val="00697806"/>
    <w:rsid w:val="00697D70"/>
    <w:rsid w:val="006C15CC"/>
    <w:rsid w:val="006D655B"/>
    <w:rsid w:val="006E5DEB"/>
    <w:rsid w:val="006F02BB"/>
    <w:rsid w:val="007068DF"/>
    <w:rsid w:val="0071136D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8A35E5"/>
    <w:rsid w:val="0090172E"/>
    <w:rsid w:val="00942455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865F7"/>
    <w:rsid w:val="00A950BD"/>
    <w:rsid w:val="00AA6851"/>
    <w:rsid w:val="00AA7DC8"/>
    <w:rsid w:val="00AB1A0A"/>
    <w:rsid w:val="00AC5A35"/>
    <w:rsid w:val="00AF28BD"/>
    <w:rsid w:val="00B039D4"/>
    <w:rsid w:val="00B14851"/>
    <w:rsid w:val="00B33A54"/>
    <w:rsid w:val="00B53101"/>
    <w:rsid w:val="00B62E72"/>
    <w:rsid w:val="00BA4136"/>
    <w:rsid w:val="00BA434C"/>
    <w:rsid w:val="00BA562A"/>
    <w:rsid w:val="00BB251A"/>
    <w:rsid w:val="00BC2285"/>
    <w:rsid w:val="00BD68E6"/>
    <w:rsid w:val="00BE2763"/>
    <w:rsid w:val="00BF20DA"/>
    <w:rsid w:val="00C351C8"/>
    <w:rsid w:val="00C3692F"/>
    <w:rsid w:val="00C94D8E"/>
    <w:rsid w:val="00CA4A6E"/>
    <w:rsid w:val="00CD6D87"/>
    <w:rsid w:val="00CF3A58"/>
    <w:rsid w:val="00D03496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62600"/>
    <w:rsid w:val="00E6640D"/>
    <w:rsid w:val="00E67A14"/>
    <w:rsid w:val="00EA0204"/>
    <w:rsid w:val="00EA0CA1"/>
    <w:rsid w:val="00EA7CFD"/>
    <w:rsid w:val="00ED47DF"/>
    <w:rsid w:val="00F037E8"/>
    <w:rsid w:val="00F06EB3"/>
    <w:rsid w:val="00F20F09"/>
    <w:rsid w:val="00F3241B"/>
    <w:rsid w:val="00F32F75"/>
    <w:rsid w:val="00F65966"/>
    <w:rsid w:val="00F737B5"/>
    <w:rsid w:val="00F803C8"/>
    <w:rsid w:val="00F83C36"/>
    <w:rsid w:val="00F86F03"/>
    <w:rsid w:val="00FC336C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m.elecfans.com/article/1127729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&#33455;&#29255;&#31867;&#32032;&#26448;/&#21360;&#21047;&#30005;&#36335;&#65288;PCB&#65289;&#20135;&#19994;2020&#20013;&#25253;&#24635;&#32467;.pdf" TargetMode="Externa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48</TotalTime>
  <Pages>3</Pages>
  <Words>47</Words>
  <Characters>272</Characters>
  <Application>Microsoft Office Word</Application>
  <DocSecurity>0</DocSecurity>
  <Lines>2</Lines>
  <Paragraphs>1</Paragraphs>
  <ScaleCrop>false</ScaleCrop>
  <Company/>
  <LinksUpToDate>false</LinksUpToDate>
  <CharactersWithSpaces>3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37</cp:revision>
  <dcterms:created xsi:type="dcterms:W3CDTF">2020-03-22T13:24:00Z</dcterms:created>
  <dcterms:modified xsi:type="dcterms:W3CDTF">2020-10-11T01:01:00Z</dcterms:modified>
</cp:coreProperties>
</file>